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5BBA" w:rsidRDefault="004D1AAF">
      <w:r>
        <w:object w:dxaOrig="10798" w:dyaOrig="15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647.25pt" o:ole="">
            <v:imagedata r:id="rId4" o:title=""/>
          </v:shape>
          <o:OLEObject Type="Embed" ProgID="Visio.Drawing.11" ShapeID="_x0000_i1025" DrawAspect="Content" ObjectID="_1424014675" r:id="rId5"/>
        </w:object>
      </w:r>
    </w:p>
    <w:p w:rsidR="004D1AAF" w:rsidRDefault="004D1AAF"/>
    <w:sectPr w:rsidR="004D1AAF" w:rsidSect="00EF5B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D1AAF"/>
    <w:rsid w:val="004D1AAF"/>
    <w:rsid w:val="00EF5B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5B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1</cp:revision>
  <dcterms:created xsi:type="dcterms:W3CDTF">2013-03-05T23:51:00Z</dcterms:created>
  <dcterms:modified xsi:type="dcterms:W3CDTF">2013-03-05T23:52:00Z</dcterms:modified>
</cp:coreProperties>
</file>